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272" r:id="rId3"/>
    <p:sldId id="305" r:id="rId4"/>
    <p:sldId id="306" r:id="rId5"/>
    <p:sldId id="307" r:id="rId6"/>
    <p:sldId id="280" r:id="rId7"/>
    <p:sldId id="309" r:id="rId8"/>
    <p:sldId id="266" r:id="rId9"/>
    <p:sldId id="304" r:id="rId10"/>
    <p:sldId id="311" r:id="rId11"/>
    <p:sldId id="310" r:id="rId12"/>
    <p:sldId id="312" r:id="rId13"/>
    <p:sldId id="313" r:id="rId14"/>
    <p:sldId id="316" r:id="rId15"/>
    <p:sldId id="314" r:id="rId16"/>
    <p:sldId id="335" r:id="rId17"/>
    <p:sldId id="315" r:id="rId18"/>
    <p:sldId id="289" r:id="rId19"/>
    <p:sldId id="319" r:id="rId20"/>
    <p:sldId id="292" r:id="rId21"/>
    <p:sldId id="321" r:id="rId22"/>
    <p:sldId id="290" r:id="rId23"/>
    <p:sldId id="320" r:id="rId24"/>
    <p:sldId id="317" r:id="rId25"/>
    <p:sldId id="295" r:id="rId26"/>
    <p:sldId id="318" r:id="rId27"/>
    <p:sldId id="297" r:id="rId28"/>
    <p:sldId id="296" r:id="rId29"/>
    <p:sldId id="322" r:id="rId30"/>
    <p:sldId id="299" r:id="rId31"/>
    <p:sldId id="324" r:id="rId32"/>
    <p:sldId id="300" r:id="rId33"/>
    <p:sldId id="325" r:id="rId34"/>
    <p:sldId id="326" r:id="rId35"/>
    <p:sldId id="327" r:id="rId36"/>
    <p:sldId id="328" r:id="rId37"/>
    <p:sldId id="329" r:id="rId38"/>
    <p:sldId id="330" r:id="rId39"/>
    <p:sldId id="331" r:id="rId40"/>
    <p:sldId id="332" r:id="rId41"/>
    <p:sldId id="257" r:id="rId42"/>
    <p:sldId id="258" r:id="rId43"/>
    <p:sldId id="279" r:id="rId4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68824" autoAdjust="0"/>
  </p:normalViewPr>
  <p:slideViewPr>
    <p:cSldViewPr snapToGrid="0">
      <p:cViewPr varScale="1">
        <p:scale>
          <a:sx n="91" d="100"/>
          <a:sy n="91" d="100"/>
        </p:scale>
        <p:origin x="370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4756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8849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163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8987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9935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9476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2339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0728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7337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73517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8010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4860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0020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9449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4745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1657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8065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10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0985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9086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52453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7B56A3-7137-4CC1-BEBB-9EC9BD9B38C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42694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6323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89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57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823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019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0939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image" Target="../media/image64.emf"/><Relationship Id="rId3" Type="http://schemas.openxmlformats.org/officeDocument/2006/relationships/image" Target="../media/image31.emf"/><Relationship Id="rId7" Type="http://schemas.openxmlformats.org/officeDocument/2006/relationships/image" Target="../media/image58.emf"/><Relationship Id="rId12" Type="http://schemas.openxmlformats.org/officeDocument/2006/relationships/image" Target="../media/image63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11" Type="http://schemas.openxmlformats.org/officeDocument/2006/relationships/image" Target="../media/image62.emf"/><Relationship Id="rId5" Type="http://schemas.openxmlformats.org/officeDocument/2006/relationships/image" Target="../media/image56.emf"/><Relationship Id="rId10" Type="http://schemas.openxmlformats.org/officeDocument/2006/relationships/image" Target="../media/image61.emf"/><Relationship Id="rId4" Type="http://schemas.openxmlformats.org/officeDocument/2006/relationships/image" Target="../media/image55.emf"/><Relationship Id="rId9" Type="http://schemas.openxmlformats.org/officeDocument/2006/relationships/image" Target="../media/image60.emf"/><Relationship Id="rId14" Type="http://schemas.openxmlformats.org/officeDocument/2006/relationships/image" Target="../media/image65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image" Target="../media/image65.emf"/><Relationship Id="rId3" Type="http://schemas.openxmlformats.org/officeDocument/2006/relationships/image" Target="../media/image31.emf"/><Relationship Id="rId7" Type="http://schemas.openxmlformats.org/officeDocument/2006/relationships/image" Target="../media/image58.emf"/><Relationship Id="rId12" Type="http://schemas.openxmlformats.org/officeDocument/2006/relationships/image" Target="../media/image64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11" Type="http://schemas.openxmlformats.org/officeDocument/2006/relationships/image" Target="../media/image62.emf"/><Relationship Id="rId5" Type="http://schemas.openxmlformats.org/officeDocument/2006/relationships/image" Target="../media/image56.emf"/><Relationship Id="rId10" Type="http://schemas.openxmlformats.org/officeDocument/2006/relationships/image" Target="../media/image61.emf"/><Relationship Id="rId4" Type="http://schemas.openxmlformats.org/officeDocument/2006/relationships/image" Target="../media/image55.emf"/><Relationship Id="rId9" Type="http://schemas.openxmlformats.org/officeDocument/2006/relationships/image" Target="../media/image6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四）</a:t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可视化与展示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  <p:sp>
        <p:nvSpPr>
          <p:cNvPr id="7" name="内容占位符 3">
            <a:extLst>
              <a:ext uri="{FF2B5EF4-FFF2-40B4-BE49-F238E27FC236}">
                <a16:creationId xmlns:a16="http://schemas.microsoft.com/office/drawing/2014/main" id="{777459AD-618E-4284-981E-FD4430EF3F21}"/>
              </a:ext>
            </a:extLst>
          </p:cNvPr>
          <p:cNvSpPr txBox="1">
            <a:spLocks/>
          </p:cNvSpPr>
          <p:nvPr/>
        </p:nvSpPr>
        <p:spPr>
          <a:xfrm>
            <a:off x="6432513" y="796363"/>
            <a:ext cx="5135720" cy="5983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1800~000037FF </a:t>
            </a:r>
            <a:r>
              <a:rPr lang="zh-CN" altLang="en-US" dirty="0"/>
              <a:t> </a:t>
            </a:r>
            <a:r>
              <a:rPr lang="en-US" altLang="zh-CN" dirty="0"/>
              <a:t>8KB</a:t>
            </a:r>
          </a:p>
        </p:txBody>
      </p:sp>
    </p:spTree>
    <p:extLst>
      <p:ext uri="{BB962C8B-B14F-4D97-AF65-F5344CB8AC3E}">
        <p14:creationId xmlns:p14="http://schemas.microsoft.com/office/powerpoint/2010/main" val="885304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81216" y="1678558"/>
            <a:ext cx="4742688" cy="53644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dirty="0"/>
              <a:t>00038000~000A4FFF </a:t>
            </a:r>
            <a:r>
              <a:rPr lang="zh-CN" altLang="en-US" dirty="0"/>
              <a:t>     </a:t>
            </a:r>
            <a:r>
              <a:rPr lang="en-US" altLang="zh-CN" dirty="0"/>
              <a:t>645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1767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1888" y="1678558"/>
            <a:ext cx="3474720" cy="88905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/>
              <a:t>000A5000~03C903FF </a:t>
            </a:r>
            <a:r>
              <a:rPr lang="zh-CN" altLang="en-US" dirty="0"/>
              <a:t>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61357kb 59MB+941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6718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动态展示</a:t>
            </a:r>
          </a:p>
        </p:txBody>
      </p:sp>
      <p:pic>
        <p:nvPicPr>
          <p:cNvPr id="13" name="内容占位符 12">
            <a:extLst>
              <a:ext uri="{FF2B5EF4-FFF2-40B4-BE49-F238E27FC236}">
                <a16:creationId xmlns:a16="http://schemas.microsoft.com/office/drawing/2014/main" id="{AEBC7A3F-6FE6-4A98-8B69-20147949F9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5574" y="1957896"/>
            <a:ext cx="6820852" cy="4086795"/>
          </a:xfrm>
        </p:spPr>
      </p:pic>
    </p:spTree>
    <p:extLst>
      <p:ext uri="{BB962C8B-B14F-4D97-AF65-F5344CB8AC3E}">
        <p14:creationId xmlns:p14="http://schemas.microsoft.com/office/powerpoint/2010/main" val="425655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动态展示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092F961E-5083-47AD-BA1D-B6E5AB3560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955" y="1825625"/>
            <a:ext cx="7682089" cy="4351338"/>
          </a:xfrm>
        </p:spPr>
      </p:pic>
    </p:spTree>
    <p:extLst>
      <p:ext uri="{BB962C8B-B14F-4D97-AF65-F5344CB8AC3E}">
        <p14:creationId xmlns:p14="http://schemas.microsoft.com/office/powerpoint/2010/main" val="1017228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DC6EE134-C1A1-4921-8B8B-06C343557AA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3820" y="1825625"/>
            <a:ext cx="7284360" cy="4351338"/>
          </a:xfrm>
        </p:spPr>
      </p:pic>
    </p:spTree>
    <p:extLst>
      <p:ext uri="{BB962C8B-B14F-4D97-AF65-F5344CB8AC3E}">
        <p14:creationId xmlns:p14="http://schemas.microsoft.com/office/powerpoint/2010/main" val="1955091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2F1A842-FC40-4798-BDF4-25B992DA2C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97693" y="1825625"/>
            <a:ext cx="679661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788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</a:p>
        </p:txBody>
      </p:sp>
      <p:pic>
        <p:nvPicPr>
          <p:cNvPr id="17" name="内容占位符 16">
            <a:extLst>
              <a:ext uri="{FF2B5EF4-FFF2-40B4-BE49-F238E27FC236}">
                <a16:creationId xmlns:a16="http://schemas.microsoft.com/office/drawing/2014/main" id="{D8C338FE-69DC-44C6-8CC3-4FF33C0CCF9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851215" y="1825625"/>
            <a:ext cx="4489570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81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filp</a:t>
            </a:r>
            <a:endParaRPr lang="zh-CN" altLang="en-US" dirty="0"/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1D2A5131-9E4F-440E-84DD-5CF3CA168AD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92430" y="1825625"/>
            <a:ext cx="320713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08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77317"/>
            <a:ext cx="10515600" cy="1325563"/>
          </a:xfrm>
        </p:spPr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71472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file_tabl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7C77FB8C-D35A-4C6F-B2F4-E4F03BB5305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32440" y="1825625"/>
            <a:ext cx="332711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045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2723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4437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open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5CFFEE4A-6187-48F1-B89E-B166A12C7B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88802" y="1920853"/>
            <a:ext cx="5014395" cy="4160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79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4489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pwd</a:t>
            </a:r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3B2A7F47-BE49-4361-BBF2-1FCEC9ADD6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77456" y="2232540"/>
            <a:ext cx="4237087" cy="35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1235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6846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ies</a:t>
            </a:r>
            <a:endParaRPr lang="zh-CN" altLang="en-US" dirty="0"/>
          </a:p>
        </p:txBody>
      </p:sp>
      <p:pic>
        <p:nvPicPr>
          <p:cNvPr id="12" name="内容占位符 6">
            <a:extLst>
              <a:ext uri="{FF2B5EF4-FFF2-40B4-BE49-F238E27FC236}">
                <a16:creationId xmlns:a16="http://schemas.microsoft.com/office/drawing/2014/main" id="{321A8A37-193B-4496-A9D4-21361C5E63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019370" y="2244732"/>
            <a:ext cx="4153260" cy="35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550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-</a:t>
            </a:r>
            <a:r>
              <a:rPr lang="zh-CN" altLang="en-US" dirty="0"/>
              <a:t>静态展示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31107CF0-6A61-4E71-A28A-D28815A42A0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171834" y="1825625"/>
            <a:ext cx="5848332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435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i_zone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46ED67D1-58BF-40B7-ABAE-39D4517BF3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85077" y="2389524"/>
            <a:ext cx="4221846" cy="3223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433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y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89D6F18-1FFA-4498-A235-BAF9D610DBF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96423" y="2359041"/>
            <a:ext cx="4999153" cy="328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758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entry</a:t>
            </a:r>
            <a:endParaRPr lang="zh-CN" altLang="en-US" dirty="0"/>
          </a:p>
        </p:txBody>
      </p:sp>
      <p:pic>
        <p:nvPicPr>
          <p:cNvPr id="9" name="内容占位符 5">
            <a:extLst>
              <a:ext uri="{FF2B5EF4-FFF2-40B4-BE49-F238E27FC236}">
                <a16:creationId xmlns:a16="http://schemas.microsoft.com/office/drawing/2014/main" id="{AA0F6BEA-1B6E-464B-AD2B-0409E5F0D8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45957" y="2359041"/>
            <a:ext cx="4900085" cy="328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50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inode_tabl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41595A32-4143-4A40-AE12-93AD9B8EAD4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463062" y="2149473"/>
            <a:ext cx="5265876" cy="370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5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super_block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F09A0BC1-80EB-43F8-BFF6-B601CD3B52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34526" y="2168525"/>
            <a:ext cx="4922947" cy="3665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409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empty_inod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FB44C666-5AF4-4A6C-8C70-47C1A5E8C34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32022" y="1825625"/>
            <a:ext cx="352795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59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new_inode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DBE9D899-501E-4B04-9538-339BA723A5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19286" y="1825625"/>
            <a:ext cx="395342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9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</a:t>
            </a:r>
            <a:r>
              <a:rPr lang="en-US" altLang="zh-CN" dirty="0" err="1"/>
              <a:t>add_entry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1DE38571-B855-4D8C-8C45-ED9C6335CF1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85585" y="1825625"/>
            <a:ext cx="342082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48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 hdc-0.11.img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864220-035F-43C4-8101-EC2D7DAE6B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325" y="2648744"/>
            <a:ext cx="6991350" cy="2705100"/>
          </a:xfrm>
        </p:spPr>
      </p:pic>
    </p:spTree>
    <p:extLst>
      <p:ext uri="{BB962C8B-B14F-4D97-AF65-F5344CB8AC3E}">
        <p14:creationId xmlns:p14="http://schemas.microsoft.com/office/powerpoint/2010/main" val="372846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动态展示</a:t>
            </a:r>
            <a:r>
              <a:rPr lang="en-US" altLang="zh-CN" dirty="0"/>
              <a:t>-finish!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3305940-915D-44C3-8617-AECB5271B1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783129" y="2427627"/>
            <a:ext cx="4625741" cy="3147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22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077" y="2168367"/>
            <a:ext cx="1851455" cy="185248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3918" y="577340"/>
            <a:ext cx="1488063" cy="43505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1146" y="1871277"/>
            <a:ext cx="990647" cy="10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1793" y="1245493"/>
            <a:ext cx="6954290" cy="92287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0676" y="2118870"/>
            <a:ext cx="1751984" cy="350592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02187" y="2371091"/>
            <a:ext cx="5422799" cy="7630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06583" y="3134099"/>
            <a:ext cx="2508513" cy="127697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79496" y="4768250"/>
            <a:ext cx="1326460" cy="159600"/>
          </a:xfrm>
          <a:prstGeom prst="rect">
            <a:avLst/>
          </a:prstGeom>
        </p:spPr>
      </p:pic>
      <p:sp>
        <p:nvSpPr>
          <p:cNvPr id="13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4158"/>
            <a:ext cx="10515600" cy="1325563"/>
          </a:xfrm>
        </p:spPr>
        <p:txBody>
          <a:bodyPr/>
          <a:lstStyle/>
          <a:p>
            <a:r>
              <a:rPr lang="zh-CN" altLang="en-US" dirty="0"/>
              <a:t>写入文件            </a:t>
            </a:r>
            <a:r>
              <a:rPr lang="en-US" altLang="zh-CN" dirty="0"/>
              <a:t>echo hello &gt; hello 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405956" y="4411072"/>
            <a:ext cx="1115288" cy="222043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508205" y="349127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577 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567833" y="5580296"/>
            <a:ext cx="1751985" cy="468465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649657" y="564957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0 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521244" y="3082086"/>
            <a:ext cx="1534454" cy="3084452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413114" y="6236840"/>
            <a:ext cx="1111934" cy="56763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3114" y="5252489"/>
            <a:ext cx="553439" cy="347522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7963600" y="5205011"/>
            <a:ext cx="550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769</a:t>
            </a:r>
          </a:p>
        </p:txBody>
      </p:sp>
      <p:sp>
        <p:nvSpPr>
          <p:cNvPr id="24" name="矩形 23"/>
          <p:cNvSpPr/>
          <p:nvPr/>
        </p:nvSpPr>
        <p:spPr>
          <a:xfrm>
            <a:off x="7963600" y="6127929"/>
            <a:ext cx="1402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1543243302</a:t>
            </a:r>
          </a:p>
        </p:txBody>
      </p:sp>
      <p:sp>
        <p:nvSpPr>
          <p:cNvPr id="27" name="矩形 26"/>
          <p:cNvSpPr/>
          <p:nvPr/>
        </p:nvSpPr>
        <p:spPr>
          <a:xfrm flipH="1">
            <a:off x="8053435" y="6434035"/>
            <a:ext cx="4678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9804623" y="2814589"/>
            <a:ext cx="7938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24292</a:t>
            </a:r>
          </a:p>
        </p:txBody>
      </p:sp>
      <p:sp>
        <p:nvSpPr>
          <p:cNvPr id="25" name="矩形 24"/>
          <p:cNvSpPr/>
          <p:nvPr/>
        </p:nvSpPr>
        <p:spPr>
          <a:xfrm>
            <a:off x="4569141" y="6154553"/>
            <a:ext cx="27684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Pos</a:t>
            </a:r>
            <a:r>
              <a:rPr lang="en-US" altLang="zh-CN" dirty="0"/>
              <a:t>/</a:t>
            </a:r>
            <a:r>
              <a:rPr lang="en-US" altLang="zh-CN" dirty="0" err="1"/>
              <a:t>block_size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7981411" y="5568398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2018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3" grpId="0"/>
      <p:bldP spid="24" grpId="0"/>
      <p:bldP spid="27" grpId="0"/>
      <p:bldP spid="28" grpId="0"/>
      <p:bldP spid="25" grpId="0"/>
      <p:bldP spid="2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4076" y="-39243"/>
            <a:ext cx="10515600" cy="1325563"/>
          </a:xfrm>
        </p:spPr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2418" y="630870"/>
            <a:ext cx="1488063" cy="435051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9646" y="1924807"/>
            <a:ext cx="990647" cy="1092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40293" y="1299023"/>
            <a:ext cx="6954290" cy="92287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55997" y="2129361"/>
            <a:ext cx="1751984" cy="350592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30687" y="2424621"/>
            <a:ext cx="5422799" cy="76300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35083" y="3187629"/>
            <a:ext cx="2508513" cy="127697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507996" y="4821780"/>
            <a:ext cx="1326460" cy="1596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34456" y="4464602"/>
            <a:ext cx="1115288" cy="2220434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4936705" y="354480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577 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996333" y="5633826"/>
            <a:ext cx="1751985" cy="468465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5078157" y="5703107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0 </a:t>
            </a:r>
            <a:endParaRPr lang="zh-CN" altLang="en-US" dirty="0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841614" y="6290370"/>
            <a:ext cx="1111934" cy="56763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41614" y="5306019"/>
            <a:ext cx="553439" cy="347522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7392100" y="5258541"/>
            <a:ext cx="550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769</a:t>
            </a:r>
          </a:p>
        </p:txBody>
      </p:sp>
      <p:sp>
        <p:nvSpPr>
          <p:cNvPr id="25" name="矩形 24"/>
          <p:cNvSpPr/>
          <p:nvPr/>
        </p:nvSpPr>
        <p:spPr>
          <a:xfrm>
            <a:off x="7392100" y="6181459"/>
            <a:ext cx="1402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1543243302</a:t>
            </a:r>
          </a:p>
        </p:txBody>
      </p:sp>
      <p:sp>
        <p:nvSpPr>
          <p:cNvPr id="26" name="矩形 25"/>
          <p:cNvSpPr/>
          <p:nvPr/>
        </p:nvSpPr>
        <p:spPr>
          <a:xfrm flipH="1">
            <a:off x="7481935" y="6487565"/>
            <a:ext cx="4678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3997641" y="6208083"/>
            <a:ext cx="27684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Pos</a:t>
            </a:r>
            <a:r>
              <a:rPr lang="en-US" altLang="zh-CN" dirty="0"/>
              <a:t>/</a:t>
            </a:r>
            <a:r>
              <a:rPr lang="en-US" altLang="zh-CN" dirty="0" err="1"/>
              <a:t>block_size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7409911" y="5621928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51" name="矩形 50"/>
          <p:cNvSpPr/>
          <p:nvPr/>
        </p:nvSpPr>
        <p:spPr>
          <a:xfrm>
            <a:off x="5138903" y="3869633"/>
            <a:ext cx="1093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0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1069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  <p:bldP spid="24" grpId="0"/>
      <p:bldP spid="25" grpId="0"/>
      <p:bldP spid="26" grpId="0"/>
      <p:bldP spid="28" grpId="0"/>
      <p:bldP spid="29" grpId="0"/>
      <p:bldP spid="5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39828240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 hdc-0.11.img</a:t>
            </a:r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1231089-42A7-4F75-9AA7-3DA635C5BA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总大小：</a:t>
            </a:r>
            <a:r>
              <a:rPr lang="en-US" altLang="zh-CN" dirty="0"/>
              <a:t>124640KB    121MB+736KB	00000000~079B7FFF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扇区大小：</a:t>
            </a:r>
            <a:r>
              <a:rPr lang="en-US" altLang="zh-CN" dirty="0"/>
              <a:t>512bytes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引导扇区：</a:t>
            </a:r>
            <a:r>
              <a:rPr lang="en-US" altLang="zh-CN" dirty="0"/>
              <a:t>00000000~000003FF 1KB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分区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00000800~03C903FF	62016KB	60MB+576KB 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分区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en-US" altLang="zh-CN" dirty="0"/>
              <a:t>03C90400~079207FF	62017KB	60MB+577KB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/>
              <a:t>其它：  </a:t>
            </a:r>
            <a:r>
              <a:rPr lang="en-US" altLang="zh-CN" dirty="0"/>
              <a:t>079207FF~079B7FFF        606K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743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CC0CA769-3C4B-4D88-A44A-27DE11E9782A}"/>
              </a:ext>
            </a:extLst>
          </p:cNvPr>
          <p:cNvSpPr txBox="1">
            <a:spLocks/>
          </p:cNvSpPr>
          <p:nvPr/>
        </p:nvSpPr>
        <p:spPr>
          <a:xfrm>
            <a:off x="7007512" y="1028483"/>
            <a:ext cx="3977192" cy="4955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0400~000007FF   1KB</a:t>
            </a:r>
          </a:p>
        </p:txBody>
      </p:sp>
    </p:spTree>
    <p:extLst>
      <p:ext uri="{BB962C8B-B14F-4D97-AF65-F5344CB8AC3E}">
        <p14:creationId xmlns:p14="http://schemas.microsoft.com/office/powerpoint/2010/main" val="2365460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9D49A5-8D53-46F7-AE73-0D118C9A6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61540" y="1654937"/>
            <a:ext cx="6492260" cy="47247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/>
              <a:t>00000800~00000BFF	 1KB</a:t>
            </a:r>
          </a:p>
          <a:p>
            <a:pPr marL="0" indent="0">
              <a:buNone/>
            </a:pPr>
            <a:r>
              <a:rPr lang="en-US" altLang="zh-CN" sz="2400" dirty="0"/>
              <a:t>05BA 2F30 0003 0008 0293 0000 </a:t>
            </a:r>
          </a:p>
          <a:p>
            <a:pPr marL="0" indent="0">
              <a:buNone/>
            </a:pPr>
            <a:r>
              <a:rPr lang="en-US" altLang="zh-CN" sz="2400" dirty="0"/>
              <a:t>1C00 1008 137F 0000 0000  ……</a:t>
            </a:r>
          </a:p>
          <a:p>
            <a:pPr marL="0" indent="0">
              <a:buNone/>
            </a:pPr>
            <a:r>
              <a:rPr lang="en-US" altLang="zh-CN" sz="2400" dirty="0"/>
              <a:t>05BA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en-US" altLang="zh-CN" sz="2400" dirty="0" err="1"/>
              <a:t>inode</a:t>
            </a:r>
            <a:r>
              <a:rPr lang="zh-CN" altLang="en-US" sz="2400" dirty="0"/>
              <a:t>节点数 </a:t>
            </a:r>
            <a:r>
              <a:rPr lang="en-US" altLang="zh-CN" sz="2400" dirty="0"/>
              <a:t>1466</a:t>
            </a:r>
            <a:br>
              <a:rPr lang="en-US" altLang="zh-CN" sz="2400" dirty="0"/>
            </a:br>
            <a:r>
              <a:rPr lang="en-US" altLang="zh-CN" sz="2400" dirty="0"/>
              <a:t>2F30 : 		</a:t>
            </a:r>
            <a:r>
              <a:rPr lang="zh-CN" altLang="en-US" sz="2400" dirty="0"/>
              <a:t>逻辑块数    </a:t>
            </a:r>
            <a:r>
              <a:rPr lang="en-US" altLang="zh-CN" sz="2400" dirty="0"/>
              <a:t>12080</a:t>
            </a:r>
            <a:br>
              <a:rPr lang="en-US" altLang="zh-CN" sz="2400" dirty="0"/>
            </a:br>
            <a:r>
              <a:rPr lang="en-US" altLang="zh-CN" sz="2400" dirty="0"/>
              <a:t>0003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en-US" altLang="zh-CN" sz="2400" dirty="0" err="1"/>
              <a:t>i</a:t>
            </a:r>
            <a:r>
              <a:rPr lang="zh-CN" altLang="en-US" sz="2400" dirty="0"/>
              <a:t>节点位图占数据块数</a:t>
            </a:r>
            <a:br>
              <a:rPr lang="zh-CN" altLang="en-US" sz="2400" dirty="0"/>
            </a:br>
            <a:r>
              <a:rPr lang="en-US" altLang="zh-CN" sz="2400" dirty="0"/>
              <a:t>0008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zh-CN" altLang="en-US" sz="2400" dirty="0"/>
              <a:t>逻辑块位图占数据块数</a:t>
            </a:r>
            <a:br>
              <a:rPr lang="zh-CN" altLang="en-US" sz="2400" dirty="0"/>
            </a:br>
            <a:r>
              <a:rPr lang="en-US" altLang="zh-CN" sz="2400" dirty="0"/>
              <a:t>0293</a:t>
            </a:r>
            <a:r>
              <a:rPr lang="zh-CN" altLang="en-US" sz="2400" dirty="0"/>
              <a:t>：</a:t>
            </a:r>
            <a:r>
              <a:rPr lang="en-US" altLang="zh-CN" sz="2400" dirty="0"/>
              <a:t>	</a:t>
            </a:r>
            <a:r>
              <a:rPr lang="zh-CN" altLang="en-US" sz="2400" dirty="0"/>
              <a:t>第一个数据逻辑块号 </a:t>
            </a:r>
            <a:r>
              <a:rPr lang="en-US" altLang="zh-CN" sz="2400" dirty="0"/>
              <a:t>659</a:t>
            </a:r>
            <a:br>
              <a:rPr lang="en-US" altLang="zh-CN" sz="2400" dirty="0"/>
            </a:br>
            <a:r>
              <a:rPr lang="en-US" altLang="zh-CN" sz="2400" dirty="0"/>
              <a:t>0000</a:t>
            </a:r>
            <a:r>
              <a:rPr lang="zh-CN" altLang="en-US" sz="2400" dirty="0"/>
              <a:t>：</a:t>
            </a:r>
            <a:r>
              <a:rPr lang="en-US" altLang="zh-CN" sz="2400" dirty="0"/>
              <a:t>	log(</a:t>
            </a:r>
            <a:r>
              <a:rPr lang="zh-CN" altLang="en-US" sz="2400" dirty="0"/>
              <a:t>数据块数</a:t>
            </a:r>
            <a:r>
              <a:rPr lang="en-US" altLang="zh-CN" sz="2400" dirty="0"/>
              <a:t>/</a:t>
            </a:r>
            <a:r>
              <a:rPr lang="zh-CN" altLang="en-US" sz="2400" dirty="0"/>
              <a:t>逻辑块</a:t>
            </a:r>
            <a:r>
              <a:rPr lang="en-US" altLang="zh-CN" sz="2400" dirty="0"/>
              <a:t>)</a:t>
            </a:r>
            <a:br>
              <a:rPr lang="en-US" altLang="zh-CN" sz="2400" dirty="0"/>
            </a:br>
            <a:r>
              <a:rPr lang="en-US" altLang="zh-CN" sz="2400" dirty="0"/>
              <a:t>1C00 1008:</a:t>
            </a:r>
            <a:r>
              <a:rPr lang="zh-CN" altLang="en-US" sz="2400" dirty="0"/>
              <a:t>  </a:t>
            </a:r>
            <a:r>
              <a:rPr lang="en-US" altLang="zh-CN" sz="2400" dirty="0"/>
              <a:t>	</a:t>
            </a:r>
            <a:r>
              <a:rPr lang="zh-CN" altLang="en-US" sz="2400" dirty="0"/>
              <a:t>文件最大长度</a:t>
            </a:r>
            <a:br>
              <a:rPr lang="zh-CN" altLang="en-US" sz="2400" dirty="0"/>
            </a:br>
            <a:r>
              <a:rPr lang="en-US" altLang="zh-CN" sz="2400" dirty="0"/>
              <a:t>137f :		magic numb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1736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B717F545-3D59-4FBF-9169-A7F5E649860E}"/>
              </a:ext>
            </a:extLst>
          </p:cNvPr>
          <p:cNvSpPr txBox="1">
            <a:spLocks/>
          </p:cNvSpPr>
          <p:nvPr/>
        </p:nvSpPr>
        <p:spPr>
          <a:xfrm>
            <a:off x="1643032" y="815911"/>
            <a:ext cx="5135720" cy="5983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00000C00~000017FF  </a:t>
            </a:r>
            <a:r>
              <a:rPr lang="zh-CN" altLang="en-US" dirty="0"/>
              <a:t> </a:t>
            </a:r>
            <a:r>
              <a:rPr lang="en-US" altLang="zh-CN" dirty="0"/>
              <a:t>3KB </a:t>
            </a:r>
          </a:p>
        </p:txBody>
      </p:sp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68</TotalTime>
  <Words>229</Words>
  <Application>Microsoft Office PowerPoint</Application>
  <PresentationFormat>宽屏</PresentationFormat>
  <Paragraphs>103</Paragraphs>
  <Slides>43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49" baseType="lpstr">
      <vt:lpstr>等线</vt:lpstr>
      <vt:lpstr>等线 Light</vt:lpstr>
      <vt:lpstr>Arial</vt:lpstr>
      <vt:lpstr>Wingdings</vt:lpstr>
      <vt:lpstr>Office 主题​​</vt:lpstr>
      <vt:lpstr>Visio</vt:lpstr>
      <vt:lpstr>Linux 0.11源码分析与可视化（四） </vt:lpstr>
      <vt:lpstr>选读部分-文件系统</vt:lpstr>
      <vt:lpstr>文件系统-静态展示</vt:lpstr>
      <vt:lpstr>文件系统 hdc-0.11.img</vt:lpstr>
      <vt:lpstr>文件系统 hdc-0.11.im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件系统-动态展示</vt:lpstr>
      <vt:lpstr>文件系统-动态展示</vt:lpstr>
      <vt:lpstr>动态展示-数据格式</vt:lpstr>
      <vt:lpstr>动态展示-数据格式</vt:lpstr>
      <vt:lpstr>动态展示-数据格式</vt:lpstr>
      <vt:lpstr>创建文件</vt:lpstr>
      <vt:lpstr>动态展示-filp</vt:lpstr>
      <vt:lpstr>创建文件</vt:lpstr>
      <vt:lpstr>动态展示-file_table</vt:lpstr>
      <vt:lpstr>创建文件</vt:lpstr>
      <vt:lpstr>创建文件</vt:lpstr>
      <vt:lpstr>动态展示-open</vt:lpstr>
      <vt:lpstr>创建文件</vt:lpstr>
      <vt:lpstr>动态展示-pwd</vt:lpstr>
      <vt:lpstr>创建文件</vt:lpstr>
      <vt:lpstr>创建文件</vt:lpstr>
      <vt:lpstr>动态展示-entries</vt:lpstr>
      <vt:lpstr>创建文件</vt:lpstr>
      <vt:lpstr>动态展示-i_zone</vt:lpstr>
      <vt:lpstr>创建文件</vt:lpstr>
      <vt:lpstr>动态展示-entry</vt:lpstr>
      <vt:lpstr>动态展示-entry</vt:lpstr>
      <vt:lpstr>动态展示-inode_table</vt:lpstr>
      <vt:lpstr>动态展示-super_block</vt:lpstr>
      <vt:lpstr>动态展示-empty_inode</vt:lpstr>
      <vt:lpstr>动态展示-new_inode</vt:lpstr>
      <vt:lpstr>动态展示-add_entry</vt:lpstr>
      <vt:lpstr>动态展示-finish!</vt:lpstr>
      <vt:lpstr>写入文件            echo hello &gt; hello </vt:lpstr>
      <vt:lpstr>关闭文件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Mr. d</cp:lastModifiedBy>
  <cp:revision>101</cp:revision>
  <dcterms:created xsi:type="dcterms:W3CDTF">2018-10-07T00:10:44Z</dcterms:created>
  <dcterms:modified xsi:type="dcterms:W3CDTF">2018-12-25T01:43:27Z</dcterms:modified>
</cp:coreProperties>
</file>